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ИНИСТЕРСТВО НАУКИ И ВЫСШЕГО ОБРАЗОВАНИЯ РОССИЙСКОЙ ФЕДЕРАЦИИ</w:t>
      </w:r>
    </w:p>
    <w:p w:rsidR="00FF43F7" w:rsidRDefault="00FF43F7" w:rsidP="00FF43F7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:rsidR="00FF43F7" w:rsidRDefault="00FF43F7" w:rsidP="00FF43F7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Курсовая работа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E288662" wp14:editId="63B825AE">
                <wp:simplePos x="0" y="0"/>
                <wp:positionH relativeFrom="leftMargin">
                  <wp:align>right</wp:align>
                </wp:positionH>
                <wp:positionV relativeFrom="paragraph">
                  <wp:posOffset>429895</wp:posOffset>
                </wp:positionV>
                <wp:extent cx="431800" cy="5241290"/>
                <wp:effectExtent l="19050" t="19050" r="25400" b="355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Инв. № подл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2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3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5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288662" id="Группа 1" o:spid="_x0000_s1026" style="position:absolute;left:0;text-align:left;margin-left:-17.2pt;margin-top:33.85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" filled="f" stroked="f">
                  <v:textbox style="layout-flow:vertical;mso-layout-flow-alt:bottom-to-top" inset="1pt,2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Инв. № подл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F43F7">
        <w:rPr>
          <w:sz w:val="36"/>
          <w:szCs w:val="36"/>
        </w:rPr>
        <w:t>По дисциплине «Алгоритмы и структуры данных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bCs/>
          <w:sz w:val="36"/>
          <w:szCs w:val="36"/>
          <w:u w:val="single"/>
        </w:rPr>
      </w:pPr>
      <w:r w:rsidRPr="00FF43F7">
        <w:rPr>
          <w:sz w:val="36"/>
          <w:szCs w:val="36"/>
        </w:rPr>
        <w:t xml:space="preserve">Тема </w:t>
      </w:r>
      <w:r w:rsidRPr="00FF43F7">
        <w:rPr>
          <w:bCs/>
          <w:sz w:val="32"/>
          <w:szCs w:val="32"/>
          <w:u w:val="single"/>
        </w:rPr>
        <w:t>Компьютерная логическая игра «Скифские шашки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Пояснительная записка</w:t>
      </w:r>
    </w:p>
    <w:p w:rsidR="00FF43F7" w:rsidRPr="00FF43F7" w:rsidRDefault="000F6A3A" w:rsidP="00FF43F7">
      <w:pPr>
        <w:pStyle w:val="a4"/>
        <w:spacing w:before="0" w:beforeAutospacing="0" w:after="0" w:afterAutospacing="0" w:line="360" w:lineRule="auto"/>
        <w:jc w:val="center"/>
        <w:rPr>
          <w:szCs w:val="28"/>
        </w:rPr>
      </w:pPr>
      <w:r>
        <w:rPr>
          <w:szCs w:val="28"/>
        </w:rPr>
        <w:t>Р.02069337.21/837-13</w:t>
      </w:r>
      <w:r w:rsidR="00FF43F7">
        <w:rPr>
          <w:szCs w:val="28"/>
        </w:rPr>
        <w:t xml:space="preserve"> ТЗ-0</w:t>
      </w:r>
      <w:r w:rsidR="00FF43F7" w:rsidRPr="00FF43F7">
        <w:rPr>
          <w:szCs w:val="28"/>
        </w:rPr>
        <w:t>1</w:t>
      </w:r>
    </w:p>
    <w:p w:rsidR="00FF43F7" w:rsidRDefault="009721C4" w:rsidP="00FF43F7">
      <w:pPr>
        <w:pStyle w:val="a4"/>
        <w:spacing w:before="0" w:beforeAutospacing="0" w:after="0" w:afterAutospacing="0" w:line="360" w:lineRule="auto"/>
        <w:jc w:val="center"/>
        <w:rPr>
          <w:szCs w:val="28"/>
          <w:u w:val="single"/>
        </w:rPr>
      </w:pPr>
      <w:r>
        <w:rPr>
          <w:szCs w:val="28"/>
        </w:rPr>
        <w:t>Листов 7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 xml:space="preserve">Шишкин Вадим </w:t>
      </w:r>
      <w:proofErr w:type="spellStart"/>
      <w:r>
        <w:rPr>
          <w:rFonts w:ascii="Arial" w:hAnsi="Arial" w:cs="Arial"/>
          <w:bCs/>
          <w:i/>
          <w:iCs/>
        </w:rPr>
        <w:t>Викторинович</w:t>
      </w:r>
      <w:proofErr w:type="spellEnd"/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  <w:sz w:val="28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Молофеев Иван Сергеевич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Pr="00FF43F7" w:rsidRDefault="00FF43F7" w:rsidP="00FF43F7">
      <w:pPr>
        <w:spacing w:line="288" w:lineRule="auto"/>
        <w:jc w:val="center"/>
        <w:rPr>
          <w:rFonts w:ascii="Arial" w:hAnsi="Arial" w:cs="Arial"/>
        </w:rPr>
      </w:pPr>
      <w:r>
        <w:rPr>
          <w:rFonts w:ascii="Arial" w:hAnsi="Arial" w:cs="Arial"/>
          <w:b/>
        </w:rPr>
        <w:t>2022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>
        <w:rPr>
          <w:b/>
          <w:sz w:val="28"/>
          <w:szCs w:val="28"/>
        </w:rPr>
        <w:lastRenderedPageBreak/>
        <w:t>Введение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гры: Скифские шашки.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ное наименование: </w:t>
      </w:r>
      <w:r>
        <w:rPr>
          <w:sz w:val="28"/>
          <w:szCs w:val="28"/>
          <w:lang w:val="en-US"/>
        </w:rPr>
        <w:t>COURSE</w:t>
      </w:r>
      <w:r>
        <w:rPr>
          <w:sz w:val="28"/>
          <w:szCs w:val="28"/>
        </w:rPr>
        <w:t>.</w:t>
      </w:r>
    </w:p>
    <w:p w:rsidR="00FF43F7" w:rsidRPr="00FF43F7" w:rsidRDefault="00FF43F7" w:rsidP="00776983">
      <w:pPr>
        <w:spacing w:line="360" w:lineRule="auto"/>
        <w:jc w:val="both"/>
      </w:pPr>
      <w:r w:rsidRPr="008A20D7">
        <w:rPr>
          <w:sz w:val="28"/>
          <w:szCs w:val="28"/>
        </w:rPr>
        <w:t>Базовые правила «</w:t>
      </w:r>
      <w:r>
        <w:rPr>
          <w:sz w:val="28"/>
          <w:szCs w:val="28"/>
        </w:rPr>
        <w:t>Скифских</w:t>
      </w:r>
      <w:r w:rsidRPr="008A20D7">
        <w:rPr>
          <w:sz w:val="28"/>
          <w:szCs w:val="28"/>
        </w:rPr>
        <w:t xml:space="preserve"> шашек» совпадают с правилами русских. </w:t>
      </w:r>
      <w:r>
        <w:rPr>
          <w:sz w:val="28"/>
          <w:szCs w:val="28"/>
        </w:rPr>
        <w:t>Но есть и отличия</w:t>
      </w:r>
      <w:r w:rsidRPr="001F45FB">
        <w:rPr>
          <w:sz w:val="28"/>
          <w:szCs w:val="28"/>
        </w:rPr>
        <w:t xml:space="preserve">: </w:t>
      </w:r>
      <w:r>
        <w:rPr>
          <w:sz w:val="28"/>
          <w:szCs w:val="28"/>
        </w:rPr>
        <w:t>доска 9</w:t>
      </w:r>
      <w:r>
        <w:rPr>
          <w:sz w:val="28"/>
          <w:szCs w:val="28"/>
          <w:lang w:val="en-US"/>
        </w:rPr>
        <w:t>x</w:t>
      </w:r>
      <w:r w:rsidRPr="001F45FB">
        <w:rPr>
          <w:sz w:val="28"/>
          <w:szCs w:val="28"/>
        </w:rPr>
        <w:t>9</w:t>
      </w:r>
      <w:r>
        <w:rPr>
          <w:sz w:val="28"/>
          <w:szCs w:val="28"/>
        </w:rPr>
        <w:t>, у каждого игрока есть новая шашка – вождь. Она ходит, как обычная шашка, но, если кто-то съедает вождя противника – он автоматически выигрывает, потому что вождь – главная шашка для каждого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Проектная часть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 Постановка задачи на разработку приложения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в задании на курсовую работу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2 Математические методы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е методы не применялись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3 Алгоритмы 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1 Алгоритм проверка хода игрока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:rsidR="00FF43F7" w:rsidRDefault="007E6160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525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289.5pt" o:ole="">
            <v:imagedata r:id="rId5" o:title=""/>
          </v:shape>
          <o:OLEObject Type="Embed" ProgID="Visio.Drawing.15" ShapeID="_x0000_i1025" DrawAspect="Content" ObjectID="_1735138531" r:id="rId6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оверка хода игрока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3.2 Алгоритм составление списка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обязательных ходов, если список будет пустым проверить остальные всевозможные ходы и вернуть список.</w:t>
      </w:r>
    </w:p>
    <w:p w:rsidR="00FF43F7" w:rsidRDefault="00776983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3150" w:dyaOrig="5190">
          <v:shape id="_x0000_i1026" type="#_x0000_t75" style="width:183.75pt;height:302.25pt" o:ole="">
            <v:imagedata r:id="rId7" o:title=""/>
          </v:shape>
          <o:OLEObject Type="Embed" ProgID="Visio.Drawing.15" ShapeID="_x0000_i1026" DrawAspect="Content" ObjectID="_1735138532" r:id="rId8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оставление списка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3 Алгоритм составление наличия обязательны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будет включать в себя два алгоритма, первый будет проверять и создавать список всех обязательных ходов, второй проверять каждую клетку поля. Этот алгоритм составляет список </w:t>
      </w:r>
      <w:proofErr w:type="spellStart"/>
      <w:r>
        <w:rPr>
          <w:sz w:val="28"/>
          <w:szCs w:val="28"/>
        </w:rPr>
        <w:t>рандомных</w:t>
      </w:r>
      <w:proofErr w:type="spellEnd"/>
      <w:r>
        <w:rPr>
          <w:sz w:val="28"/>
          <w:szCs w:val="28"/>
        </w:rPr>
        <w:t xml:space="preserve"> ходов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ление списка обязательных ходов будет заключаться в проверке каждой клетке игрового доски на обязательный ход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личия обязательных ходов будет проверять возможность хода, определять правильность хода и возвращать ход если он обязателен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255" w:dyaOrig="5310">
          <v:shape id="_x0000_i1027" type="#_x0000_t75" style="width:162.75pt;height:265.5pt" o:ole="">
            <v:imagedata r:id="rId9" o:title=""/>
          </v:shape>
          <o:OLEObject Type="Embed" ProgID="Visio.Drawing.15" ShapeID="_x0000_i1027" DrawAspect="Content" ObjectID="_1735138533" r:id="rId10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ставление списка обязательных ходов</w:t>
      </w:r>
    </w:p>
    <w:p w:rsidR="00FF43F7" w:rsidRDefault="00966A5E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9420" w:dyaOrig="7470">
          <v:shape id="_x0000_i1028" type="#_x0000_t75" style="width:466.5pt;height:369.75pt" o:ole="">
            <v:imagedata r:id="rId11" o:title=""/>
          </v:shape>
          <o:OLEObject Type="Embed" ProgID="Visio.Drawing.15" ShapeID="_x0000_i1028" DrawAspect="Content" ObjectID="_1735138534" r:id="rId12"/>
        </w:object>
      </w:r>
      <w:r w:rsidR="00FF43F7">
        <w:rPr>
          <w:sz w:val="28"/>
          <w:szCs w:val="28"/>
        </w:rPr>
        <w:t>Рисунок 4 – Проверка наличия обязательных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4 Алгоритм проверка наличия все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нный алгоритм будет составлять список всех возможных ходов, опять делаем это для белых, для черных алгоритм идентичный.</w:t>
      </w:r>
    </w:p>
    <w:p w:rsidR="00FF43F7" w:rsidRDefault="009721C4" w:rsidP="00FF43F7">
      <w:pPr>
        <w:spacing w:line="360" w:lineRule="auto"/>
        <w:ind w:firstLine="709"/>
        <w:jc w:val="center"/>
      </w:pPr>
      <w:r>
        <w:object w:dxaOrig="8970" w:dyaOrig="8070">
          <v:shape id="_x0000_i1029" type="#_x0000_t75" style="width:456pt;height:408.75pt" o:ole="">
            <v:imagedata r:id="rId13" o:title=""/>
          </v:shape>
          <o:OLEObject Type="Embed" ProgID="Visio.Drawing.15" ShapeID="_x0000_i1029" DrawAspect="Content" ObjectID="_1735138535" r:id="rId14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всех ходов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4 Тестирование</w:t>
      </w:r>
    </w:p>
    <w:p w:rsidR="00FF43F7" w:rsidRDefault="00FF43F7" w:rsidP="00FF43F7">
      <w:pPr>
        <w:tabs>
          <w:tab w:val="left" w:pos="72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ограммы – это этап, на котором проверяется, как ведет себя программа на как можно большем количестве входных наборов данных, в том числе и на заведомо неверных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Тестирование – это процесс выполнения программы с целью выявления ошибок. Процесс разработки ПО предполагает три стадии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автономное тестирование – это тестирование компонентов ПО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комплексное тестирование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истемное (оценочное) тестирование – тестирование на соответствие основным критериям качества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lastRenderedPageBreak/>
        <w:t>Принципы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избегать тестирования программы самим автором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предполагаемые результаты должны быть известны до тестирования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изучать результаты каждого теста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проверять действие программы на неверных данных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t>Существует два принципиально различных подхода к формированию тестов: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труктурный – известна структура тестируемого ПО, в том числе его алгоритмы. Тесты строят так, чтобы проверить правильность реализации заданной логики в ходе программы (белый ящик);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функциональный – структура ПО неизвестна. Тесты строят по функциональным спецификациям (черный ящик; подход, управляемый данными)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При проведении тестирования следует помнить, что никакое тестирование не может доказать отсутствие ошибок в ПО. Удачным считают тест, который обнаруживает хотя бы одну ошибку. Вероятность наличия необнаруженных ошибок пропорциональна количеству уже найденных ошибок в программе.</w:t>
      </w:r>
    </w:p>
    <w:p w:rsidR="00FF43F7" w:rsidRDefault="00FF43F7" w:rsidP="00776983">
      <w:pPr>
        <w:spacing w:line="360" w:lineRule="auto"/>
        <w:jc w:val="both"/>
        <w:rPr>
          <w:b/>
          <w:bCs/>
          <w:noProof/>
          <w:sz w:val="28"/>
          <w:szCs w:val="28"/>
        </w:rPr>
      </w:pPr>
      <w:bookmarkStart w:id="0" w:name="_Toc121508931"/>
      <w:r>
        <w:rPr>
          <w:b/>
          <w:bCs/>
          <w:noProof/>
          <w:sz w:val="28"/>
          <w:szCs w:val="28"/>
        </w:rPr>
        <w:t>1.4.1 Методика проведения и результаты тестирования</w:t>
      </w:r>
      <w:bookmarkEnd w:id="0"/>
    </w:p>
    <w:p w:rsidR="00FF43F7" w:rsidRDefault="00FF43F7" w:rsidP="00FF43F7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данной программы были допущены следующие синтаксические ошибки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е использование операторов присваи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ерное объявление циклов.</w:t>
      </w:r>
    </w:p>
    <w:p w:rsidR="00FF43F7" w:rsidRDefault="00FF43F7" w:rsidP="00FF43F7">
      <w:pPr>
        <w:widowControl w:val="0"/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360" w:lineRule="auto"/>
        <w:ind w:left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тестировании были выполнены следующие принципы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щательность подбора данных для теста программы, не только для правильных входных данных, но и для неправильных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доскональное изучение результатов тестирования.</w:t>
      </w:r>
      <w:bookmarkStart w:id="1" w:name="_Toc121508932"/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bookmarkStart w:id="2" w:name="_Toc121508933"/>
      <w:bookmarkEnd w:id="1"/>
      <w:r>
        <w:rPr>
          <w:b/>
          <w:bCs/>
          <w:noProof/>
          <w:sz w:val="28"/>
          <w:szCs w:val="28"/>
        </w:rPr>
        <w:t>1.4.2 Отладка выявленных ошибок, обнаруженных при тестировании</w:t>
      </w:r>
      <w:bookmarkEnd w:id="2"/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ремя выполнения отладки, были использованы следующие методы: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кода без исполнения программы;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к программы </w:t>
      </w:r>
      <w:proofErr w:type="gramStart"/>
      <w:r>
        <w:rPr>
          <w:sz w:val="28"/>
          <w:szCs w:val="28"/>
        </w:rPr>
        <w:t>из под</w:t>
      </w:r>
      <w:proofErr w:type="gramEnd"/>
      <w:r>
        <w:rPr>
          <w:sz w:val="28"/>
          <w:szCs w:val="28"/>
        </w:rPr>
        <w:t xml:space="preserve"> отладчика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синтаксические ошибки были исправлены при компиляции проекта, учитывая синтаксические особенности среды программирования. Также в программном средстве возникали логические ошибки, которые были исправлены путем пересмотра кода алгоритмов и его последующего исправления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ладка ряда ошибок прошла успешно, были внесены изменения в интерфейс программы, а также были предусмотрены некоторые исключительные ситуации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Источники, использованные при разработке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E24739">
        <w:rPr>
          <w:sz w:val="28"/>
          <w:szCs w:val="28"/>
        </w:rPr>
        <w:t xml:space="preserve">1. </w:t>
      </w:r>
      <w:r w:rsidR="00E24739" w:rsidRPr="00E24739">
        <w:rPr>
          <w:sz w:val="28"/>
          <w:szCs w:val="28"/>
          <w:lang w:val="en-US"/>
        </w:rPr>
        <w:t>Python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Checkers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AI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Tutorial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Part</w:t>
      </w:r>
      <w:r w:rsidR="00E24739" w:rsidRPr="00E24739">
        <w:rPr>
          <w:sz w:val="28"/>
          <w:szCs w:val="28"/>
        </w:rPr>
        <w:t xml:space="preserve"> 2 — Реализация и визуализация (</w:t>
      </w:r>
      <w:r w:rsidR="00E24739" w:rsidRPr="00E24739">
        <w:rPr>
          <w:sz w:val="28"/>
          <w:szCs w:val="28"/>
          <w:lang w:val="en-US"/>
        </w:rPr>
        <w:t>Minimax</w:t>
      </w:r>
      <w:r w:rsidR="00E24739" w:rsidRPr="00E24739">
        <w:rPr>
          <w:sz w:val="28"/>
          <w:szCs w:val="28"/>
        </w:rPr>
        <w:t xml:space="preserve">) // </w:t>
      </w:r>
      <w:r w:rsidR="00E24739">
        <w:rPr>
          <w:sz w:val="28"/>
          <w:szCs w:val="28"/>
          <w:lang w:val="en-US"/>
        </w:rPr>
        <w:t>YouTube</w:t>
      </w:r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proofErr w:type="spellStart"/>
      <w:r w:rsidR="00E24739" w:rsidRPr="00E24739">
        <w:rPr>
          <w:sz w:val="28"/>
          <w:szCs w:val="28"/>
        </w:rPr>
        <w:t>Python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Checkers</w:t>
      </w:r>
      <w:proofErr w:type="spellEnd"/>
      <w:r w:rsidR="00E24739" w:rsidRPr="00E24739">
        <w:rPr>
          <w:sz w:val="28"/>
          <w:szCs w:val="28"/>
        </w:rPr>
        <w:t xml:space="preserve"> AI </w:t>
      </w:r>
      <w:proofErr w:type="spellStart"/>
      <w:r w:rsidR="00E24739" w:rsidRPr="00E24739">
        <w:rPr>
          <w:sz w:val="28"/>
          <w:szCs w:val="28"/>
        </w:rPr>
        <w:t>Tutorial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Part</w:t>
      </w:r>
      <w:proofErr w:type="spellEnd"/>
      <w:r w:rsidR="00E24739" w:rsidRPr="00E24739">
        <w:rPr>
          <w:sz w:val="28"/>
          <w:szCs w:val="28"/>
        </w:rPr>
        <w:t xml:space="preserve"> 2 — Реализация и визуализация (</w:t>
      </w:r>
      <w:proofErr w:type="spellStart"/>
      <w:r w:rsidR="00E24739" w:rsidRPr="00E24739">
        <w:rPr>
          <w:sz w:val="28"/>
          <w:szCs w:val="28"/>
        </w:rPr>
        <w:t>Minimax</w:t>
      </w:r>
      <w:proofErr w:type="spellEnd"/>
      <w:r w:rsidR="00E24739" w:rsidRPr="00E24739">
        <w:rPr>
          <w:sz w:val="28"/>
          <w:szCs w:val="28"/>
        </w:rPr>
        <w:t xml:space="preserve">) </w:t>
      </w:r>
      <w:r w:rsidR="00E24739">
        <w:rPr>
          <w:sz w:val="28"/>
          <w:szCs w:val="28"/>
        </w:rPr>
        <w:t>–</w:t>
      </w:r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YouTube</w:t>
      </w:r>
      <w:proofErr w:type="spellEnd"/>
      <w:r w:rsidR="00E24739" w:rsidRPr="00E24739">
        <w:rPr>
          <w:sz w:val="28"/>
          <w:szCs w:val="28"/>
        </w:rPr>
        <w:t xml:space="preserve"> (дата обращения: 25.12.2022).</w:t>
      </w:r>
    </w:p>
    <w:p w:rsidR="00E24739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2. </w:t>
      </w:r>
      <w:r w:rsidR="00E24739" w:rsidRPr="00E24739">
        <w:rPr>
          <w:sz w:val="28"/>
          <w:szCs w:val="28"/>
          <w:lang w:val="en-US"/>
        </w:rPr>
        <w:t>Algorithms Explained – minimax and alpha-beta pruning</w:t>
      </w:r>
      <w:r w:rsidR="00E24739">
        <w:rPr>
          <w:sz w:val="28"/>
          <w:szCs w:val="28"/>
          <w:lang w:val="en-US"/>
        </w:rPr>
        <w:t xml:space="preserve"> // YouTube URL:</w:t>
      </w:r>
      <w:r w:rsidR="00E24739" w:rsidRPr="00E24739">
        <w:rPr>
          <w:lang w:val="en-US"/>
        </w:rPr>
        <w:t xml:space="preserve"> </w:t>
      </w:r>
      <w:r w:rsidR="00E24739" w:rsidRPr="00E24739">
        <w:rPr>
          <w:sz w:val="28"/>
          <w:szCs w:val="28"/>
          <w:lang w:val="en-US"/>
        </w:rPr>
        <w:t>https://www.youtube.com/watch?v=l-hh51ncgDI</w:t>
      </w:r>
      <w:r w:rsidR="00E24739">
        <w:rPr>
          <w:sz w:val="28"/>
          <w:szCs w:val="28"/>
          <w:lang w:val="en-US"/>
        </w:rPr>
        <w:t xml:space="preserve">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 xml:space="preserve">: </w:t>
      </w:r>
      <w:r w:rsidR="00E24739" w:rsidRPr="00E24739">
        <w:rPr>
          <w:sz w:val="28"/>
          <w:szCs w:val="28"/>
          <w:lang w:val="en-US"/>
        </w:rPr>
        <w:t>26.12.2022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3. </w:t>
      </w:r>
      <w:r w:rsidR="00E24739" w:rsidRPr="00E24739">
        <w:rPr>
          <w:sz w:val="28"/>
          <w:szCs w:val="28"/>
          <w:lang w:val="en-US"/>
        </w:rPr>
        <w:t>Checkers-Python</w:t>
      </w:r>
      <w:r w:rsidR="00E24739">
        <w:rPr>
          <w:sz w:val="28"/>
          <w:szCs w:val="28"/>
          <w:lang w:val="en-US"/>
        </w:rPr>
        <w:t xml:space="preserve"> // Medium URL: </w:t>
      </w:r>
      <w:r w:rsidR="00E24739" w:rsidRPr="00E24739">
        <w:rPr>
          <w:sz w:val="28"/>
          <w:szCs w:val="28"/>
          <w:lang w:val="en-US"/>
        </w:rPr>
        <w:t>https://medium.com/analytics-vidhya/checkers-python-eff2786b985b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>: 22.12.2022</w:t>
      </w:r>
      <w:r w:rsidR="00E24739" w:rsidRPr="00E24739">
        <w:rPr>
          <w:sz w:val="28"/>
          <w:szCs w:val="28"/>
          <w:lang w:val="en-US"/>
        </w:rPr>
        <w:t>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E24739">
        <w:rPr>
          <w:sz w:val="28"/>
          <w:szCs w:val="28"/>
        </w:rPr>
        <w:t>Игра Шашки на Питоне</w:t>
      </w:r>
      <w:r w:rsidR="00E24739" w:rsidRPr="00E24739">
        <w:rPr>
          <w:sz w:val="28"/>
          <w:szCs w:val="28"/>
        </w:rPr>
        <w:t xml:space="preserve"> // </w:t>
      </w:r>
      <w:proofErr w:type="spellStart"/>
      <w:r w:rsidR="00E24739">
        <w:rPr>
          <w:sz w:val="28"/>
          <w:szCs w:val="28"/>
          <w:lang w:val="en-US"/>
        </w:rPr>
        <w:t>CyberForum</w:t>
      </w:r>
      <w:proofErr w:type="spellEnd"/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r w:rsidR="00E24739" w:rsidRPr="000F01B1">
        <w:rPr>
          <w:sz w:val="28"/>
          <w:szCs w:val="28"/>
        </w:rPr>
        <w:t>https://www.cyberforum.ru/blogs/914198/blog4540.html</w:t>
      </w:r>
      <w:r w:rsid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</w:rPr>
        <w:t>(дата обращения: 21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— создание графического интерфейса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python-scripts</w:t>
      </w:r>
      <w:proofErr w:type="spellEnd"/>
      <w:r w:rsidR="00AF74DE" w:rsidRPr="00AF74DE">
        <w:rPr>
          <w:sz w:val="28"/>
          <w:szCs w:val="28"/>
        </w:rPr>
        <w:t xml:space="preserve"> URL: https://python-scripts.com/tkinter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133337/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450474/ (дата обращения: 23.12.2022).</w:t>
      </w:r>
    </w:p>
    <w:p w:rsidR="006431DC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6431DC">
        <w:rPr>
          <w:sz w:val="28"/>
          <w:szCs w:val="28"/>
        </w:rPr>
        <w:t>8</w:t>
      </w:r>
      <w:r>
        <w:rPr>
          <w:sz w:val="28"/>
          <w:szCs w:val="28"/>
        </w:rPr>
        <w:t xml:space="preserve">. </w:t>
      </w:r>
      <w:r w:rsidRPr="006431DC">
        <w:rPr>
          <w:sz w:val="28"/>
          <w:szCs w:val="28"/>
        </w:rPr>
        <w:t xml:space="preserve">Изучаем Декораторы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-scripts</w:t>
      </w:r>
      <w:proofErr w:type="spellEnd"/>
      <w:r w:rsidRPr="006431DC">
        <w:rPr>
          <w:sz w:val="28"/>
          <w:szCs w:val="28"/>
        </w:rPr>
        <w:t xml:space="preserve"> URL: https://python-scripts.com/decorators (дата обращения: 02.01.2023).</w:t>
      </w:r>
    </w:p>
    <w:p w:rsidR="006431DC" w:rsidRPr="0018173F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9. </w:t>
      </w:r>
      <w:r w:rsidRPr="006431DC">
        <w:rPr>
          <w:sz w:val="28"/>
          <w:szCs w:val="28"/>
        </w:rPr>
        <w:t>Функции __</w:t>
      </w:r>
      <w:proofErr w:type="spellStart"/>
      <w:r w:rsidRPr="006431DC">
        <w:rPr>
          <w:sz w:val="28"/>
          <w:szCs w:val="28"/>
        </w:rPr>
        <w:t>str</w:t>
      </w:r>
      <w:proofErr w:type="spellEnd"/>
      <w:r w:rsidRPr="006431DC">
        <w:rPr>
          <w:sz w:val="28"/>
          <w:szCs w:val="28"/>
        </w:rPr>
        <w:t xml:space="preserve"> _</w:t>
      </w:r>
      <w:proofErr w:type="gramStart"/>
      <w:r w:rsidRPr="006431DC">
        <w:rPr>
          <w:sz w:val="28"/>
          <w:szCs w:val="28"/>
        </w:rPr>
        <w:t>_(</w:t>
      </w:r>
      <w:proofErr w:type="gramEnd"/>
      <w:r w:rsidRPr="006431DC">
        <w:rPr>
          <w:sz w:val="28"/>
          <w:szCs w:val="28"/>
        </w:rPr>
        <w:t>) и __</w:t>
      </w:r>
      <w:proofErr w:type="spellStart"/>
      <w:r w:rsidRPr="006431DC">
        <w:rPr>
          <w:sz w:val="28"/>
          <w:szCs w:val="28"/>
        </w:rPr>
        <w:t>repr</w:t>
      </w:r>
      <w:proofErr w:type="spellEnd"/>
      <w:r w:rsidRPr="006431DC">
        <w:rPr>
          <w:sz w:val="28"/>
          <w:szCs w:val="28"/>
        </w:rPr>
        <w:t xml:space="preserve"> __()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im</w:t>
      </w:r>
      <w:proofErr w:type="spellEnd"/>
      <w:r w:rsidRPr="006431DC">
        <w:rPr>
          <w:sz w:val="28"/>
          <w:szCs w:val="28"/>
        </w:rPr>
        <w:t xml:space="preserve"> URL: https://pythonim.ru/string/funktsii-str-repr-python (дата обращения: 03.01.2023).</w:t>
      </w:r>
    </w:p>
    <w:p w:rsidR="006431DC" w:rsidRPr="0018173F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6431DC">
        <w:rPr>
          <w:sz w:val="28"/>
          <w:szCs w:val="28"/>
        </w:rPr>
        <w:t xml:space="preserve">10. Путь к пониманию декораторов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Habr</w:t>
      </w:r>
      <w:proofErr w:type="spellEnd"/>
      <w:r w:rsidRPr="006431DC">
        <w:rPr>
          <w:sz w:val="28"/>
          <w:szCs w:val="28"/>
        </w:rPr>
        <w:t xml:space="preserve"> URL: https://habr.com/ru/company/wunderfund/blog/657355/ (дата обращения: 03.01.2023).</w:t>
      </w:r>
    </w:p>
    <w:p w:rsidR="00AE4697" w:rsidRDefault="00AE4697" w:rsidP="00AE4697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1</w:t>
      </w:r>
      <w:r w:rsidRPr="00AE4697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  <w:lang w:val="en-US"/>
        </w:rPr>
        <w:t xml:space="preserve">Python </w:t>
      </w:r>
      <w:proofErr w:type="spellStart"/>
      <w:r>
        <w:rPr>
          <w:sz w:val="28"/>
          <w:szCs w:val="28"/>
          <w:lang w:val="en-US"/>
        </w:rPr>
        <w:t>Tkinter</w:t>
      </w:r>
      <w:proofErr w:type="spellEnd"/>
      <w:r>
        <w:rPr>
          <w:sz w:val="28"/>
          <w:szCs w:val="28"/>
          <w:lang w:val="en-US"/>
        </w:rPr>
        <w:t xml:space="preserve"> // YouTube URL: </w:t>
      </w:r>
      <w:r w:rsidRPr="00AE4697">
        <w:rPr>
          <w:sz w:val="28"/>
          <w:szCs w:val="28"/>
          <w:lang w:val="en-US"/>
        </w:rPr>
        <w:t>https://www.youtube.com/playlist?list=PLQAt0m1f9OHsd6U5okp1XLoYyQR0oBjMM (</w:t>
      </w:r>
      <w:proofErr w:type="spellStart"/>
      <w:r w:rsidRPr="00AE4697">
        <w:rPr>
          <w:sz w:val="28"/>
          <w:szCs w:val="28"/>
          <w:lang w:val="en-US"/>
        </w:rPr>
        <w:t>дата</w:t>
      </w:r>
      <w:proofErr w:type="spellEnd"/>
      <w:r w:rsidRPr="00AE4697">
        <w:rPr>
          <w:sz w:val="28"/>
          <w:szCs w:val="28"/>
          <w:lang w:val="en-US"/>
        </w:rPr>
        <w:t xml:space="preserve"> </w:t>
      </w:r>
      <w:proofErr w:type="spellStart"/>
      <w:r w:rsidRPr="00AE4697">
        <w:rPr>
          <w:sz w:val="28"/>
          <w:szCs w:val="28"/>
          <w:lang w:val="en-US"/>
        </w:rPr>
        <w:t>обращения</w:t>
      </w:r>
      <w:proofErr w:type="spellEnd"/>
      <w:r w:rsidRPr="00AE4697">
        <w:rPr>
          <w:sz w:val="28"/>
          <w:szCs w:val="28"/>
          <w:lang w:val="en-US"/>
        </w:rPr>
        <w:t>: 04.01.2023).</w:t>
      </w:r>
    </w:p>
    <w:p w:rsidR="0018173F" w:rsidRPr="0018173F" w:rsidRDefault="0018173F" w:rsidP="00AE4697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12. </w:t>
      </w:r>
      <w:r w:rsidRPr="0018173F">
        <w:rPr>
          <w:sz w:val="28"/>
          <w:szCs w:val="28"/>
        </w:rPr>
        <w:t xml:space="preserve">Минимакс с Альфа-Бета-обрезкой в </w:t>
      </w:r>
      <w:proofErr w:type="spellStart"/>
      <w:r w:rsidRPr="0018173F">
        <w:rPr>
          <w:sz w:val="28"/>
          <w:szCs w:val="28"/>
        </w:rPr>
        <w:t>Python</w:t>
      </w:r>
      <w:proofErr w:type="spellEnd"/>
      <w:r w:rsidRPr="0018173F">
        <w:rPr>
          <w:sz w:val="28"/>
          <w:szCs w:val="28"/>
        </w:rPr>
        <w:t xml:space="preserve"> // </w:t>
      </w:r>
      <w:proofErr w:type="spellStart"/>
      <w:r w:rsidRPr="0018173F">
        <w:rPr>
          <w:sz w:val="28"/>
          <w:szCs w:val="28"/>
        </w:rPr>
        <w:t>pythobyte</w:t>
      </w:r>
      <w:proofErr w:type="spellEnd"/>
      <w:r w:rsidRPr="0018173F">
        <w:rPr>
          <w:sz w:val="28"/>
          <w:szCs w:val="28"/>
        </w:rPr>
        <w:t xml:space="preserve"> URL: https://pythobyte.com/minimax-and-alpha-beta-pruning-in-python-fe960495/ (дата обращения: 02.01.2023).</w:t>
      </w:r>
      <w:bookmarkStart w:id="3" w:name="_GoBack"/>
      <w:bookmarkEnd w:id="3"/>
    </w:p>
    <w:p w:rsidR="00FF43F7" w:rsidRDefault="00FF43F7" w:rsidP="00776983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3. Приложения</w:t>
      </w:r>
    </w:p>
    <w:p w:rsidR="00FF43F7" w:rsidRDefault="00FF43F7" w:rsidP="00776983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)Приложение 1 – «Техническое задание».</w:t>
      </w:r>
    </w:p>
    <w:p w:rsidR="00C02ACD" w:rsidRPr="009721C4" w:rsidRDefault="00FF43F7" w:rsidP="009721C4">
      <w:pPr>
        <w:spacing w:line="360" w:lineRule="auto"/>
        <w:rPr>
          <w:b/>
          <w:sz w:val="28"/>
          <w:szCs w:val="28"/>
        </w:rPr>
      </w:pPr>
      <w:r>
        <w:rPr>
          <w:bCs/>
          <w:sz w:val="28"/>
          <w:szCs w:val="28"/>
        </w:rPr>
        <w:t>2)Приложение 2 – «Руководство программиста».</w:t>
      </w:r>
    </w:p>
    <w:sectPr w:rsidR="00C02ACD" w:rsidRPr="009721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13B45"/>
    <w:multiLevelType w:val="hybridMultilevel"/>
    <w:tmpl w:val="31B2FE24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B327E5B"/>
    <w:multiLevelType w:val="hybridMultilevel"/>
    <w:tmpl w:val="7BFA9108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5F733E6"/>
    <w:multiLevelType w:val="hybridMultilevel"/>
    <w:tmpl w:val="7CD6A2C6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BB33A3D"/>
    <w:multiLevelType w:val="hybridMultilevel"/>
    <w:tmpl w:val="F20C4010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647A5F31"/>
    <w:multiLevelType w:val="hybridMultilevel"/>
    <w:tmpl w:val="2A80FF1E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0E4"/>
    <w:rsid w:val="000260E4"/>
    <w:rsid w:val="000F01B1"/>
    <w:rsid w:val="000F6A3A"/>
    <w:rsid w:val="0018173F"/>
    <w:rsid w:val="001C0E94"/>
    <w:rsid w:val="00265C4C"/>
    <w:rsid w:val="00537CD6"/>
    <w:rsid w:val="006431DC"/>
    <w:rsid w:val="00776983"/>
    <w:rsid w:val="007E6160"/>
    <w:rsid w:val="008F5D00"/>
    <w:rsid w:val="00966A5E"/>
    <w:rsid w:val="009721C4"/>
    <w:rsid w:val="00AE4697"/>
    <w:rsid w:val="00AF74DE"/>
    <w:rsid w:val="00D043D6"/>
    <w:rsid w:val="00DF551B"/>
    <w:rsid w:val="00E24739"/>
    <w:rsid w:val="00FF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3A62DC"/>
  <w15:chartTrackingRefBased/>
  <w15:docId w15:val="{59B3D154-8F7E-422A-9A56-6337BA143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3F7"/>
    <w:pPr>
      <w:spacing w:after="0" w:line="240" w:lineRule="auto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43F7"/>
    <w:pPr>
      <w:spacing w:line="276" w:lineRule="auto"/>
      <w:ind w:left="720"/>
      <w:contextualSpacing/>
    </w:pPr>
    <w:rPr>
      <w:rFonts w:ascii="Arial" w:eastAsia="Arial" w:hAnsi="Arial" w:cs="Arial"/>
      <w:sz w:val="22"/>
      <w:szCs w:val="22"/>
    </w:rPr>
  </w:style>
  <w:style w:type="character" w:customStyle="1" w:styleId="2">
    <w:name w:val="2Документы Знак"/>
    <w:link w:val="20"/>
    <w:locked/>
    <w:rsid w:val="00FF43F7"/>
    <w:rPr>
      <w:color w:val="000000"/>
      <w:szCs w:val="28"/>
      <w:shd w:val="clear" w:color="auto" w:fill="FFFFFF"/>
    </w:rPr>
  </w:style>
  <w:style w:type="paragraph" w:customStyle="1" w:styleId="20">
    <w:name w:val="2Документы"/>
    <w:basedOn w:val="a"/>
    <w:link w:val="2"/>
    <w:qFormat/>
    <w:rsid w:val="00FF43F7"/>
    <w:pPr>
      <w:shd w:val="clear" w:color="auto" w:fill="FFFFFF"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8"/>
      <w:lang w:eastAsia="en-US"/>
    </w:rPr>
  </w:style>
  <w:style w:type="paragraph" w:styleId="a4">
    <w:name w:val="Normal (Web)"/>
    <w:basedOn w:val="a"/>
    <w:uiPriority w:val="99"/>
    <w:semiHidden/>
    <w:unhideWhenUsed/>
    <w:rsid w:val="00FF43F7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unhideWhenUsed/>
    <w:rsid w:val="00E2473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5</TotalTime>
  <Pages>8</Pages>
  <Words>1070</Words>
  <Characters>610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Молофеев</dc:creator>
  <cp:keywords/>
  <dc:description/>
  <cp:lastModifiedBy>Иван Молофеев</cp:lastModifiedBy>
  <cp:revision>13</cp:revision>
  <dcterms:created xsi:type="dcterms:W3CDTF">2023-01-12T15:57:00Z</dcterms:created>
  <dcterms:modified xsi:type="dcterms:W3CDTF">2023-01-13T14:09:00Z</dcterms:modified>
</cp:coreProperties>
</file>